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FC0E41A" w14:textId="5BA1F5EF" w:rsidR="00CC45C1" w:rsidRDefault="00CC45C1" w:rsidP="007B0E6A">
      <w:pPr>
        <w:pStyle w:val="AralkYok"/>
        <w:rPr>
          <w:b/>
          <w:noProof/>
          <w:lang w:eastAsia="tr-TR"/>
        </w:rPr>
      </w:pPr>
    </w:p>
    <w:p w14:paraId="453A9977" w14:textId="77777777" w:rsidR="00D269B4" w:rsidRDefault="00D269B4" w:rsidP="001006F3">
      <w:pPr>
        <w:pStyle w:val="AralkYok"/>
        <w:jc w:val="center"/>
        <w:rPr>
          <w:b/>
          <w:noProof/>
          <w:lang w:eastAsia="tr-TR"/>
        </w:rPr>
      </w:pPr>
    </w:p>
    <w:p w14:paraId="72EDC6E0" w14:textId="077BA382" w:rsidR="00A555FB" w:rsidRPr="004023B0" w:rsidRDefault="007B0E6A" w:rsidP="001006F3">
      <w:pPr>
        <w:pStyle w:val="AralkYok"/>
        <w:jc w:val="center"/>
        <w:rPr>
          <w:rFonts w:ascii="Cambria" w:hAnsi="Cambria"/>
        </w:rPr>
      </w:pPr>
      <w:r>
        <w:object w:dxaOrig="9630" w:dyaOrig="8445" w14:anchorId="6634EC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78pt" o:ole="">
            <v:imagedata r:id="rId6" o:title=""/>
          </v:shape>
          <o:OLEObject Type="Embed" ProgID="Visio.Drawing.15" ShapeID="_x0000_i1025" DrawAspect="Content" ObjectID="_1838899587" r:id="rId7"/>
        </w:object>
      </w:r>
    </w:p>
    <w:p w14:paraId="0F5CAEF6" w14:textId="77777777" w:rsidR="00BC7571" w:rsidRDefault="00BC7571" w:rsidP="00BC7571">
      <w:pPr>
        <w:pStyle w:val="AralkYok"/>
      </w:pPr>
    </w:p>
    <w:p w14:paraId="0A5363A2" w14:textId="77777777" w:rsidR="00D269B4" w:rsidRDefault="00D269B4" w:rsidP="00BC7571">
      <w:pPr>
        <w:pStyle w:val="AralkYok"/>
      </w:pPr>
    </w:p>
    <w:p w14:paraId="7CD7F953" w14:textId="77777777" w:rsidR="00D269B4" w:rsidRDefault="00D269B4" w:rsidP="00BC7571">
      <w:pPr>
        <w:pStyle w:val="AralkYok"/>
      </w:pPr>
    </w:p>
    <w:p w14:paraId="76128BD3" w14:textId="77777777" w:rsidR="00D269B4" w:rsidRDefault="00D269B4" w:rsidP="00BC7571">
      <w:pPr>
        <w:pStyle w:val="AralkYok"/>
      </w:pPr>
    </w:p>
    <w:p w14:paraId="32981CA8" w14:textId="77777777" w:rsidR="00D269B4" w:rsidRDefault="00D269B4" w:rsidP="00BC7571">
      <w:pPr>
        <w:pStyle w:val="AralkYok"/>
      </w:pPr>
    </w:p>
    <w:p w14:paraId="04DD1F21" w14:textId="77777777" w:rsidR="00D269B4" w:rsidRDefault="00D269B4" w:rsidP="00BC7571">
      <w:pPr>
        <w:pStyle w:val="AralkYok"/>
      </w:pPr>
    </w:p>
    <w:p w14:paraId="43323BA2" w14:textId="77777777" w:rsidR="00D269B4" w:rsidRDefault="00D269B4" w:rsidP="00BC7571">
      <w:pPr>
        <w:pStyle w:val="AralkYok"/>
      </w:pPr>
    </w:p>
    <w:p w14:paraId="57496C23" w14:textId="77777777" w:rsidR="00D269B4" w:rsidRDefault="00D269B4" w:rsidP="00BC7571">
      <w:pPr>
        <w:pStyle w:val="AralkYok"/>
      </w:pPr>
    </w:p>
    <w:p w14:paraId="7167601A" w14:textId="77777777" w:rsidR="00D269B4" w:rsidRDefault="00D269B4" w:rsidP="00BC7571">
      <w:pPr>
        <w:pStyle w:val="AralkYok"/>
      </w:pPr>
    </w:p>
    <w:p w14:paraId="6A96EDFC" w14:textId="77777777" w:rsidR="00D269B4" w:rsidRDefault="00D269B4" w:rsidP="00BC7571">
      <w:pPr>
        <w:pStyle w:val="AralkYok"/>
      </w:pPr>
    </w:p>
    <w:p w14:paraId="75112E69" w14:textId="77777777" w:rsidR="00D269B4" w:rsidRDefault="00D269B4" w:rsidP="00BC7571">
      <w:pPr>
        <w:pStyle w:val="AralkYok"/>
      </w:pPr>
    </w:p>
    <w:p w14:paraId="3FF51BB5" w14:textId="77777777" w:rsidR="00D269B4" w:rsidRDefault="00D269B4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B25DC85" w14:textId="77777777" w:rsidR="00D7197A" w:rsidRDefault="00D7197A" w:rsidP="00534F7F">
      <w:pPr>
        <w:spacing w:after="0" w:line="240" w:lineRule="auto"/>
      </w:pPr>
      <w:r>
        <w:separator/>
      </w:r>
    </w:p>
  </w:endnote>
  <w:endnote w:type="continuationSeparator" w:id="0">
    <w:p w14:paraId="3813FF45" w14:textId="77777777" w:rsidR="00D7197A" w:rsidRDefault="00D7197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33880D8" w14:textId="77777777" w:rsidR="00D7197A" w:rsidRDefault="00D7197A" w:rsidP="00534F7F">
      <w:pPr>
        <w:spacing w:after="0" w:line="240" w:lineRule="auto"/>
      </w:pPr>
      <w:r>
        <w:separator/>
      </w:r>
    </w:p>
  </w:footnote>
  <w:footnote w:type="continuationSeparator" w:id="0">
    <w:p w14:paraId="7A3A73D7" w14:textId="77777777" w:rsidR="00D7197A" w:rsidRDefault="00D7197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7B0E6A" w:rsidRPr="007B0E6A" w14:paraId="4C61229A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3ECC9549" w14:textId="77777777" w:rsidR="007B0E6A" w:rsidRPr="007B0E6A" w:rsidRDefault="007B0E6A" w:rsidP="007B0E6A">
          <w:pPr>
            <w:pStyle w:val="stBilgi"/>
            <w:rPr>
              <w:b/>
              <w:bCs/>
            </w:rPr>
          </w:pPr>
          <w:bookmarkStart w:id="0" w:name="_Hlk215060548"/>
        </w:p>
        <w:p w14:paraId="4987EC42" w14:textId="12260C24" w:rsidR="007B0E6A" w:rsidRPr="007B0E6A" w:rsidRDefault="007B0E6A" w:rsidP="007B0E6A">
          <w:pPr>
            <w:pStyle w:val="stBilgi"/>
            <w:rPr>
              <w:b/>
              <w:bCs/>
            </w:rPr>
          </w:pPr>
          <w:r w:rsidRPr="007B0E6A">
            <w:rPr>
              <w:b/>
              <w:noProof/>
            </w:rPr>
            <w:drawing>
              <wp:inline distT="0" distB="0" distL="0" distR="0" wp14:anchorId="6C2ABE1F" wp14:editId="729D2875">
                <wp:extent cx="781050" cy="857250"/>
                <wp:effectExtent l="0" t="0" r="0" b="0"/>
                <wp:docPr id="1664539147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7E7F788A" w14:textId="77777777" w:rsidR="007B0E6A" w:rsidRPr="007B0E6A" w:rsidRDefault="007B0E6A" w:rsidP="007B0E6A">
          <w:pPr>
            <w:pStyle w:val="stBilgi"/>
            <w:rPr>
              <w:b/>
              <w:bCs/>
            </w:rPr>
          </w:pPr>
        </w:p>
        <w:p w14:paraId="7B403ACB" w14:textId="77777777" w:rsidR="007B0E6A" w:rsidRPr="007B0E6A" w:rsidRDefault="007B0E6A" w:rsidP="007F448B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7B0E6A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2D1ABB0C" w14:textId="77777777" w:rsidR="007F448B" w:rsidRPr="007F448B" w:rsidRDefault="007F448B" w:rsidP="007F448B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7F448B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3AA692DD" w14:textId="6CD5D772" w:rsidR="00ED0198" w:rsidRDefault="007B0E6A" w:rsidP="007F448B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7B0E6A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DERS GÖREVLENDİRME (Kurum İçi, Kurum Dışı, </w:t>
          </w:r>
          <w:proofErr w:type="gramStart"/>
          <w:r w:rsidRPr="007B0E6A">
            <w:rPr>
              <w:rFonts w:ascii="Times New Roman" w:hAnsi="Times New Roman" w:cs="Times New Roman"/>
              <w:b/>
              <w:bCs/>
              <w:sz w:val="24"/>
              <w:szCs w:val="24"/>
            </w:rPr>
            <w:t>40a</w:t>
          </w:r>
          <w:proofErr w:type="gramEnd"/>
          <w:r w:rsidRPr="007B0E6A">
            <w:rPr>
              <w:rFonts w:ascii="Times New Roman" w:hAnsi="Times New Roman" w:cs="Times New Roman"/>
              <w:b/>
              <w:bCs/>
              <w:sz w:val="24"/>
              <w:szCs w:val="24"/>
            </w:rPr>
            <w:t>, 40b, 40d-31Madde)</w:t>
          </w:r>
        </w:p>
        <w:p w14:paraId="610A712E" w14:textId="6A6B68E5" w:rsidR="007B0E6A" w:rsidRPr="007B0E6A" w:rsidRDefault="00ED0198" w:rsidP="007F448B">
          <w:pPr>
            <w:pStyle w:val="stBilgi"/>
            <w:jc w:val="center"/>
            <w:rPr>
              <w:b/>
              <w:bCs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</w:t>
          </w:r>
          <w:r w:rsidR="007B0E6A" w:rsidRPr="007B0E6A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AKIŞ </w:t>
          </w:r>
          <w:r w:rsidRPr="00ED0198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8A4D5D0" w14:textId="77777777" w:rsidR="007B0E6A" w:rsidRPr="007B0E6A" w:rsidRDefault="007B0E6A" w:rsidP="007B0E6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7B0E6A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6AB802E" w14:textId="73DADAC8" w:rsidR="007B0E6A" w:rsidRPr="007B0E6A" w:rsidRDefault="007B0E6A" w:rsidP="007B0E6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7B0E6A">
            <w:rPr>
              <w:rFonts w:ascii="Times New Roman" w:hAnsi="Times New Roman" w:cs="Times New Roman"/>
              <w:sz w:val="20"/>
              <w:szCs w:val="20"/>
            </w:rPr>
            <w:t>ARÜ.PDB.İAŞ.01</w:t>
          </w:r>
          <w:r>
            <w:rPr>
              <w:rFonts w:ascii="Times New Roman" w:hAnsi="Times New Roman" w:cs="Times New Roman"/>
              <w:sz w:val="20"/>
              <w:szCs w:val="20"/>
            </w:rPr>
            <w:t>7</w:t>
          </w:r>
        </w:p>
      </w:tc>
    </w:tr>
    <w:tr w:rsidR="007B0E6A" w:rsidRPr="007B0E6A" w14:paraId="5128ED70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5794922" w14:textId="77777777" w:rsidR="007B0E6A" w:rsidRPr="007B0E6A" w:rsidRDefault="007B0E6A" w:rsidP="007B0E6A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8F7795D" w14:textId="77777777" w:rsidR="007B0E6A" w:rsidRPr="007B0E6A" w:rsidRDefault="007B0E6A" w:rsidP="007B0E6A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8F7C0B9" w14:textId="77777777" w:rsidR="007B0E6A" w:rsidRPr="007B0E6A" w:rsidRDefault="007B0E6A" w:rsidP="007B0E6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7B0E6A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3A94E2D" w14:textId="77777777" w:rsidR="007B0E6A" w:rsidRPr="007B0E6A" w:rsidRDefault="007B0E6A" w:rsidP="007B0E6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7B0E6A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7B0E6A" w:rsidRPr="007B0E6A" w14:paraId="4FCD1A61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A29BA67" w14:textId="77777777" w:rsidR="007B0E6A" w:rsidRPr="007B0E6A" w:rsidRDefault="007B0E6A" w:rsidP="007B0E6A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DE0DDA8" w14:textId="77777777" w:rsidR="007B0E6A" w:rsidRPr="007B0E6A" w:rsidRDefault="007B0E6A" w:rsidP="007B0E6A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6A44082" w14:textId="77777777" w:rsidR="007B0E6A" w:rsidRPr="007B0E6A" w:rsidRDefault="007B0E6A" w:rsidP="007B0E6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7B0E6A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64BAA31" w14:textId="77777777" w:rsidR="007B0E6A" w:rsidRPr="007B0E6A" w:rsidRDefault="007B0E6A" w:rsidP="007B0E6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7B0E6A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7B0E6A" w:rsidRPr="007B0E6A" w14:paraId="3505F256" w14:textId="77777777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A79C964" w14:textId="77777777" w:rsidR="007B0E6A" w:rsidRPr="007B0E6A" w:rsidRDefault="007B0E6A" w:rsidP="007B0E6A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D2FC61C" w14:textId="77777777" w:rsidR="007B0E6A" w:rsidRPr="007B0E6A" w:rsidRDefault="007B0E6A" w:rsidP="007B0E6A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CD016A3" w14:textId="77777777" w:rsidR="007B0E6A" w:rsidRPr="007B0E6A" w:rsidRDefault="007B0E6A" w:rsidP="007B0E6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7B0E6A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601256F" w14:textId="77777777" w:rsidR="007B0E6A" w:rsidRPr="007B0E6A" w:rsidRDefault="007B0E6A" w:rsidP="007B0E6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7B0E6A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7B0E6A" w:rsidRPr="007B0E6A" w14:paraId="2E1F656F" w14:textId="77777777">
      <w:trPr>
        <w:trHeight w:val="4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02E8D02" w14:textId="77777777" w:rsidR="007B0E6A" w:rsidRPr="007B0E6A" w:rsidRDefault="007B0E6A" w:rsidP="007B0E6A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4E44F4E" w14:textId="77777777" w:rsidR="007B0E6A" w:rsidRPr="007B0E6A" w:rsidRDefault="007B0E6A" w:rsidP="007B0E6A">
          <w:pPr>
            <w:pStyle w:val="stBilgi"/>
            <w:rPr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5C34B69" w14:textId="77777777" w:rsidR="007B0E6A" w:rsidRPr="007B0E6A" w:rsidRDefault="007B0E6A" w:rsidP="007B0E6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7B0E6A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4030E073" w14:textId="77777777" w:rsidR="007B0E6A" w:rsidRPr="007B0E6A" w:rsidRDefault="007B0E6A" w:rsidP="007B0E6A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7B0E6A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4CE53C36" w14:textId="77777777" w:rsidR="00D269B4" w:rsidRPr="00B91677" w:rsidRDefault="00D269B4" w:rsidP="00D269B4">
    <w:pPr>
      <w:pStyle w:val="stBilgi"/>
    </w:pPr>
  </w:p>
  <w:p w14:paraId="67679C80" w14:textId="77777777" w:rsidR="00D269B4" w:rsidRDefault="00D269B4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18B0"/>
    <w:rsid w:val="00164950"/>
    <w:rsid w:val="0016547C"/>
    <w:rsid w:val="001724E3"/>
    <w:rsid w:val="001842CA"/>
    <w:rsid w:val="001C139E"/>
    <w:rsid w:val="001F6791"/>
    <w:rsid w:val="00236E1E"/>
    <w:rsid w:val="002D7F5E"/>
    <w:rsid w:val="00304662"/>
    <w:rsid w:val="003230A8"/>
    <w:rsid w:val="004023B0"/>
    <w:rsid w:val="0043565C"/>
    <w:rsid w:val="00452BB5"/>
    <w:rsid w:val="00467465"/>
    <w:rsid w:val="004719B6"/>
    <w:rsid w:val="00523A79"/>
    <w:rsid w:val="00534F7F"/>
    <w:rsid w:val="00551B24"/>
    <w:rsid w:val="005B5AD0"/>
    <w:rsid w:val="00602BF1"/>
    <w:rsid w:val="0061636C"/>
    <w:rsid w:val="0064705C"/>
    <w:rsid w:val="00701D09"/>
    <w:rsid w:val="00715C4E"/>
    <w:rsid w:val="0073606C"/>
    <w:rsid w:val="00770200"/>
    <w:rsid w:val="007B0E6A"/>
    <w:rsid w:val="007F448B"/>
    <w:rsid w:val="008F10A2"/>
    <w:rsid w:val="00937969"/>
    <w:rsid w:val="0098664F"/>
    <w:rsid w:val="00990895"/>
    <w:rsid w:val="00A125A4"/>
    <w:rsid w:val="00A354CE"/>
    <w:rsid w:val="00A555FB"/>
    <w:rsid w:val="00A7516E"/>
    <w:rsid w:val="00A75603"/>
    <w:rsid w:val="00A97BC7"/>
    <w:rsid w:val="00AC604D"/>
    <w:rsid w:val="00B124C1"/>
    <w:rsid w:val="00B355AA"/>
    <w:rsid w:val="00B94075"/>
    <w:rsid w:val="00B94544"/>
    <w:rsid w:val="00BC7571"/>
    <w:rsid w:val="00C305C2"/>
    <w:rsid w:val="00C56FD8"/>
    <w:rsid w:val="00C848D2"/>
    <w:rsid w:val="00C868E9"/>
    <w:rsid w:val="00CC45C1"/>
    <w:rsid w:val="00CD29F0"/>
    <w:rsid w:val="00CE61CC"/>
    <w:rsid w:val="00CF0720"/>
    <w:rsid w:val="00D041AF"/>
    <w:rsid w:val="00D21150"/>
    <w:rsid w:val="00D23714"/>
    <w:rsid w:val="00D269B4"/>
    <w:rsid w:val="00D7197A"/>
    <w:rsid w:val="00D90150"/>
    <w:rsid w:val="00DD51A4"/>
    <w:rsid w:val="00E64D20"/>
    <w:rsid w:val="00E87FEE"/>
    <w:rsid w:val="00EB7AB6"/>
    <w:rsid w:val="00ED0198"/>
    <w:rsid w:val="00F01C4F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3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4-28T13:40:00Z</dcterms:created>
  <dcterms:modified xsi:type="dcterms:W3CDTF">2026-04-28T13:40:00Z</dcterms:modified>
</cp:coreProperties>
</file>